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721DCEE" w14:textId="5293CB03" w:rsidR="00AA2376" w:rsidRDefault="006B29A8" w:rsidP="006B29A8">
      <w:pPr>
        <w:pStyle w:val="Titre"/>
        <w:jc w:val="center"/>
      </w:pPr>
      <w:r>
        <w:t>Développement du site web Ciad Lab</w:t>
      </w:r>
    </w:p>
    <w:p w14:paraId="0AE0129A" w14:textId="51364F9F" w:rsidR="006B29A8" w:rsidRDefault="006B29A8" w:rsidP="006B29A8"/>
    <w:p w14:paraId="2B997103" w14:textId="185287F0" w:rsidR="006B29A8" w:rsidRDefault="007B74EA" w:rsidP="006B29A8">
      <w:pPr>
        <w:pStyle w:val="Titre1"/>
        <w:numPr>
          <w:ilvl w:val="0"/>
          <w:numId w:val="1"/>
        </w:numPr>
      </w:pPr>
      <w:r>
        <w:t>Présentation de l’architecture</w:t>
      </w:r>
    </w:p>
    <w:p w14:paraId="3135CFBD" w14:textId="786F5F6C" w:rsidR="00E15C11" w:rsidRDefault="00E15C11" w:rsidP="00E15C11"/>
    <w:p w14:paraId="63ACA34D" w14:textId="51471983" w:rsidR="00E15C11" w:rsidRDefault="00E15C11" w:rsidP="00E15C11">
      <w:pPr>
        <w:ind w:left="360"/>
      </w:pPr>
      <w:r>
        <w:t xml:space="preserve">L’utilisateur effectue des requêtes vers le site </w:t>
      </w:r>
      <w:hyperlink r:id="rId5" w:history="1">
        <w:r w:rsidR="00CE26C3" w:rsidRPr="00541242">
          <w:rPr>
            <w:rStyle w:val="Lienhypertexte"/>
          </w:rPr>
          <w:t>http://www.ciad-lab.fr/</w:t>
        </w:r>
      </w:hyperlink>
    </w:p>
    <w:p w14:paraId="6B5C7DD9" w14:textId="0F34B899" w:rsidR="00CE26C3" w:rsidRDefault="00CE26C3" w:rsidP="00E15C11">
      <w:pPr>
        <w:ind w:left="360"/>
      </w:pPr>
      <w:r>
        <w:t>Ce site contient un CMS Wordpress qui gère la plupart des pages statiques.</w:t>
      </w:r>
    </w:p>
    <w:p w14:paraId="749A79F4" w14:textId="07F54BDA" w:rsidR="00CE26C3" w:rsidRDefault="00CE26C3" w:rsidP="00E15C11">
      <w:pPr>
        <w:ind w:left="360"/>
      </w:pPr>
      <w:r>
        <w:t xml:space="preserve">Pour les pages dynamiques (informations des publications, </w:t>
      </w:r>
      <w:r w:rsidR="00EF55ED">
        <w:t xml:space="preserve">ajout de publications, </w:t>
      </w:r>
      <w:r w:rsidR="00507C4D">
        <w:t xml:space="preserve">liste des membres, …) sont calculées et hébergées par le serveur Spring backend </w:t>
      </w:r>
      <w:r w:rsidR="00853315">
        <w:t xml:space="preserve">accessible sur </w:t>
      </w:r>
      <w:hyperlink r:id="rId6" w:history="1">
        <w:r w:rsidR="00853315" w:rsidRPr="00541242">
          <w:rPr>
            <w:rStyle w:val="Lienhypertexte"/>
          </w:rPr>
          <w:t>http://www.ciad-lab.fr/SpringRestHibernate/</w:t>
        </w:r>
      </w:hyperlink>
    </w:p>
    <w:p w14:paraId="643DD642" w14:textId="5EAAB2AD" w:rsidR="00853315" w:rsidRDefault="00853315" w:rsidP="00E15C11">
      <w:pPr>
        <w:ind w:left="360"/>
      </w:pPr>
      <w:r>
        <w:t xml:space="preserve">Les pages du serveur Spring sont intégrées par certaines pages du serveur Wordpress frontend pour </w:t>
      </w:r>
      <w:r w:rsidR="00585D5A">
        <w:t>garder le thème graphique Wordpress tout en y ajoutant les informations supplémentaires.</w:t>
      </w:r>
    </w:p>
    <w:p w14:paraId="5595884A" w14:textId="369FFC96" w:rsidR="00585D5A" w:rsidRPr="00E15C11" w:rsidRDefault="00585D5A" w:rsidP="00E15C11">
      <w:pPr>
        <w:ind w:left="360"/>
      </w:pPr>
      <w:r>
        <w:t xml:space="preserve">Un même serveur de base de données est utilisé par les deux modules. </w:t>
      </w:r>
      <w:r w:rsidR="00F30F7D">
        <w:t>Une base est destinée au Wordpress et une autre base est destinée au Spring.</w:t>
      </w:r>
    </w:p>
    <w:p w14:paraId="64FB976D" w14:textId="22ED2EB4" w:rsidR="007B74EA" w:rsidRDefault="007B74EA" w:rsidP="007B74EA"/>
    <w:p w14:paraId="00257DC5" w14:textId="55A75F01" w:rsidR="007B74EA" w:rsidRDefault="00F30F7D" w:rsidP="00F30F7D">
      <w:pPr>
        <w:jc w:val="center"/>
      </w:pPr>
      <w:r>
        <w:object w:dxaOrig="11154" w:dyaOrig="10814" w14:anchorId="4A8662D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9pt;height:328.5pt" o:ole="">
            <v:imagedata r:id="rId7" o:title=""/>
          </v:shape>
          <o:OLEObject Type="Embed" ProgID="Visio.Drawing.15" ShapeID="_x0000_i1025" DrawAspect="Content" ObjectID="_1693747989" r:id="rId8"/>
        </w:object>
      </w:r>
    </w:p>
    <w:p w14:paraId="6FCF2D5C" w14:textId="77777777" w:rsidR="00BA0EE1" w:rsidRDefault="00BA0EE1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highlight w:val="lightGray"/>
        </w:rPr>
      </w:pPr>
      <w:r>
        <w:rPr>
          <w:highlight w:val="lightGray"/>
        </w:rPr>
        <w:br w:type="page"/>
      </w:r>
    </w:p>
    <w:p w14:paraId="7E9A4050" w14:textId="404B0FC8" w:rsidR="00F30F7D" w:rsidRDefault="000977A3" w:rsidP="00BA0EE1">
      <w:pPr>
        <w:pStyle w:val="Titre1"/>
        <w:numPr>
          <w:ilvl w:val="0"/>
          <w:numId w:val="1"/>
        </w:numPr>
      </w:pPr>
      <w:r>
        <w:lastRenderedPageBreak/>
        <w:t>Développement Wordpress</w:t>
      </w:r>
    </w:p>
    <w:p w14:paraId="72749D1F" w14:textId="63C4EF7F" w:rsidR="00A93C4D" w:rsidRDefault="00A93C4D" w:rsidP="00A93C4D"/>
    <w:p w14:paraId="1524CEFB" w14:textId="7C2E4A4E" w:rsidR="00A93C4D" w:rsidRDefault="00A93C4D" w:rsidP="00A93C4D">
      <w:pPr>
        <w:ind w:left="360"/>
      </w:pPr>
      <w:r>
        <w:t>Les développements du site Wordpress s’effectuent :</w:t>
      </w:r>
    </w:p>
    <w:p w14:paraId="16E57D43" w14:textId="72EF73E0" w:rsidR="00A93C4D" w:rsidRDefault="00A93C4D" w:rsidP="00A93C4D">
      <w:pPr>
        <w:pStyle w:val="Paragraphedeliste"/>
        <w:numPr>
          <w:ilvl w:val="0"/>
          <w:numId w:val="2"/>
        </w:numPr>
      </w:pPr>
      <w:r>
        <w:t>Soit en utilisant le CMS pour éditer les pages statiques services par Wordpress.</w:t>
      </w:r>
    </w:p>
    <w:p w14:paraId="673D5341" w14:textId="05F6619B" w:rsidR="00A93C4D" w:rsidRDefault="00A93C4D" w:rsidP="00A93C4D">
      <w:pPr>
        <w:pStyle w:val="Paragraphedeliste"/>
        <w:numPr>
          <w:ilvl w:val="0"/>
          <w:numId w:val="2"/>
        </w:numPr>
      </w:pPr>
      <w:r>
        <w:t xml:space="preserve">Soit en </w:t>
      </w:r>
      <w:r w:rsidR="004C3A10">
        <w:t xml:space="preserve">éditant le plugin Wordpress du Ciad. </w:t>
      </w:r>
    </w:p>
    <w:p w14:paraId="580B264A" w14:textId="77777777" w:rsidR="00BA0EE1" w:rsidRDefault="00BA0EE1" w:rsidP="00BA0EE1"/>
    <w:p w14:paraId="1DFC2F20" w14:textId="2DEE82CB" w:rsidR="00BA0EE1" w:rsidRDefault="00BA0EE1" w:rsidP="00BA0EE1">
      <w:pPr>
        <w:pStyle w:val="Titre2"/>
        <w:ind w:left="360"/>
      </w:pPr>
      <w:r>
        <w:t>Plugin wordpress</w:t>
      </w:r>
    </w:p>
    <w:p w14:paraId="321C625D" w14:textId="77777777" w:rsidR="00BA0EE1" w:rsidRPr="00BA0EE1" w:rsidRDefault="00BA0EE1" w:rsidP="00BA0EE1"/>
    <w:p w14:paraId="111B88BF" w14:textId="568E9E1E" w:rsidR="004C3A10" w:rsidRDefault="004C3A10" w:rsidP="00BA0EE1">
      <w:pPr>
        <w:ind w:left="360"/>
      </w:pPr>
      <w:r>
        <w:t>Le plugin Wordpress du CIAD permettait à l’origine d’effectuer des appels à des webservices. Les vues étant générées avec du Javascript.</w:t>
      </w:r>
    </w:p>
    <w:p w14:paraId="3854BC31" w14:textId="7899FDF7" w:rsidR="004C3A10" w:rsidRDefault="004C3A10" w:rsidP="00BA0EE1">
      <w:pPr>
        <w:ind w:left="360"/>
      </w:pPr>
      <w:r>
        <w:t xml:space="preserve">Désormais, seule la </w:t>
      </w:r>
      <w:r w:rsidR="00203A17">
        <w:t>fonctionnalité</w:t>
      </w:r>
      <w:r>
        <w:t xml:space="preserve"> </w:t>
      </w:r>
      <w:r w:rsidR="00CA2C2F">
        <w:t>permettant de « lire » le contenu d’une page présente sur le backend et de l’incruster est utilisée.</w:t>
      </w:r>
    </w:p>
    <w:p w14:paraId="46B0E9DC" w14:textId="3C628769" w:rsidR="00CA2C2F" w:rsidRDefault="000D7A4F" w:rsidP="00BA0EE1">
      <w:pPr>
        <w:ind w:left="360"/>
      </w:pPr>
      <w:r>
        <w:t xml:space="preserve">La balise à utiliser est : </w:t>
      </w:r>
      <w:r w:rsidRPr="000D7A4F">
        <w:t>[loadUrl url=</w:t>
      </w:r>
      <w:r>
        <w:t>URL_SOUHAITEE</w:t>
      </w:r>
      <w:r w:rsidRPr="000D7A4F">
        <w:t>]</w:t>
      </w:r>
    </w:p>
    <w:p w14:paraId="2AF18F27" w14:textId="7D806F13" w:rsidR="000D7A4F" w:rsidRDefault="000D7A4F" w:rsidP="00BA0EE1">
      <w:pPr>
        <w:ind w:left="360"/>
      </w:pPr>
      <w:r>
        <w:t xml:space="preserve">URL_SOUHAITEE représente une url derrière le serveur </w:t>
      </w:r>
      <w:hyperlink r:id="rId9" w:history="1">
        <w:r w:rsidRPr="00541242">
          <w:rPr>
            <w:rStyle w:val="Lienhypertexte"/>
          </w:rPr>
          <w:t>http://www.ciad-lab.fr/SpringRestHibernate/</w:t>
        </w:r>
      </w:hyperlink>
    </w:p>
    <w:p w14:paraId="3F0489CD" w14:textId="5AD25190" w:rsidR="00EF6303" w:rsidRDefault="000D7A4F" w:rsidP="00BA0EE1">
      <w:pPr>
        <w:ind w:left="360"/>
      </w:pPr>
      <w:r>
        <w:t xml:space="preserve">Si je souhaite intégrer la page </w:t>
      </w:r>
      <w:hyperlink r:id="rId10" w:history="1">
        <w:r w:rsidR="00EF6303" w:rsidRPr="00541242">
          <w:rPr>
            <w:rStyle w:val="Lienhypertexte"/>
          </w:rPr>
          <w:t>http://www.ciad-lab.fr/SpringRestHibernate/addPublication/</w:t>
        </w:r>
      </w:hyperlink>
      <w:r w:rsidR="00EF6303">
        <w:t xml:space="preserve"> la balise sera : </w:t>
      </w:r>
      <w:r w:rsidR="00EF6303" w:rsidRPr="000D7A4F">
        <w:t>[loadUrl url=</w:t>
      </w:r>
      <w:r w:rsidR="00EF6303">
        <w:t>addPublication</w:t>
      </w:r>
      <w:r w:rsidR="00EF6303" w:rsidRPr="000D7A4F">
        <w:t>]</w:t>
      </w:r>
    </w:p>
    <w:p w14:paraId="6FDB1A26" w14:textId="449FD537" w:rsidR="00EF6303" w:rsidRDefault="00EF6303" w:rsidP="00BA0EE1">
      <w:pPr>
        <w:ind w:left="360"/>
      </w:pPr>
      <w:r>
        <w:t xml:space="preserve">Ce qui est fait sur la page </w:t>
      </w:r>
      <w:hyperlink r:id="rId11" w:history="1">
        <w:r w:rsidR="00BA0EE1" w:rsidRPr="00541242">
          <w:rPr>
            <w:rStyle w:val="Lienhypertexte"/>
          </w:rPr>
          <w:t>http://www.ciad-lab.fr/add-publication/</w:t>
        </w:r>
      </w:hyperlink>
      <w:r w:rsidR="00BA0EE1">
        <w:t xml:space="preserve"> </w:t>
      </w:r>
    </w:p>
    <w:p w14:paraId="268B26EC" w14:textId="7923DCE9" w:rsidR="00BA0EE1" w:rsidRDefault="00BA0EE1" w:rsidP="00EF6303"/>
    <w:p w14:paraId="6FDEC6A9" w14:textId="07FE4288" w:rsidR="004413D8" w:rsidRDefault="004413D8" w:rsidP="004413D8">
      <w:pPr>
        <w:pStyle w:val="Titre2"/>
        <w:ind w:firstLine="360"/>
      </w:pPr>
      <w:r>
        <w:t xml:space="preserve">Développement </w:t>
      </w:r>
      <w:r w:rsidR="000F7C6E">
        <w:t xml:space="preserve">et déploiement </w:t>
      </w:r>
      <w:r>
        <w:t>du plugin</w:t>
      </w:r>
    </w:p>
    <w:p w14:paraId="2AAA0C8B" w14:textId="77777777" w:rsidR="00BA0EE1" w:rsidRDefault="00BA0EE1" w:rsidP="00EF6303"/>
    <w:p w14:paraId="4332304D" w14:textId="4363BC42" w:rsidR="000D7A4F" w:rsidRDefault="000F7C6E" w:rsidP="004C3A10">
      <w:r>
        <w:tab/>
        <w:t xml:space="preserve">Les sources du plugin wordpress sont accessibles ici : </w:t>
      </w:r>
      <w:hyperlink r:id="rId12" w:history="1">
        <w:r w:rsidRPr="00541242">
          <w:rPr>
            <w:rStyle w:val="Lienhypertexte"/>
          </w:rPr>
          <w:t>https://bitbucket.org/ciadlabfr/labmanager-wordpress-plugin/src</w:t>
        </w:r>
      </w:hyperlink>
    </w:p>
    <w:p w14:paraId="36D23F66" w14:textId="7E8FA96F" w:rsidR="000F7C6E" w:rsidRDefault="000F7C6E" w:rsidP="004C3A10">
      <w:r>
        <w:tab/>
        <w:t>Le développement est du PHP/JS wordpress</w:t>
      </w:r>
    </w:p>
    <w:p w14:paraId="6863FC23" w14:textId="7E8FA96F" w:rsidR="000F7C6E" w:rsidRDefault="000F7C6E" w:rsidP="004C3A10">
      <w:r>
        <w:tab/>
        <w:t>Le déploiement s’effectue avec upload du .zip du plugin sur le wordpress.</w:t>
      </w:r>
    </w:p>
    <w:p w14:paraId="442EEB95" w14:textId="57108686" w:rsidR="000F7C6E" w:rsidRDefault="000F7C6E" w:rsidP="004C3A10"/>
    <w:p w14:paraId="3005A2E4" w14:textId="1AA94439" w:rsidR="000F7C6E" w:rsidRDefault="000F7C6E">
      <w:r>
        <w:br w:type="page"/>
      </w:r>
    </w:p>
    <w:p w14:paraId="6AAB0D01" w14:textId="448785F2" w:rsidR="000F7C6E" w:rsidRDefault="000F7C6E" w:rsidP="000F7C6E">
      <w:pPr>
        <w:pStyle w:val="Titre1"/>
        <w:numPr>
          <w:ilvl w:val="0"/>
          <w:numId w:val="1"/>
        </w:numPr>
      </w:pPr>
      <w:r>
        <w:lastRenderedPageBreak/>
        <w:t>Développement Spring</w:t>
      </w:r>
    </w:p>
    <w:p w14:paraId="1E2A71C1" w14:textId="5D5AAE9C" w:rsidR="000F7C6E" w:rsidRDefault="000F7C6E" w:rsidP="000F7C6E"/>
    <w:p w14:paraId="7AE98B08" w14:textId="1A0B9E8D" w:rsidR="000F7C6E" w:rsidRDefault="000F7C6E" w:rsidP="000F7C6E">
      <w:r>
        <w:t>Le backend est développé en Java avec le Framework Spring boot.</w:t>
      </w:r>
    </w:p>
    <w:p w14:paraId="48F0C11B" w14:textId="13D95D70" w:rsidR="000F7C6E" w:rsidRDefault="000F7C6E" w:rsidP="000F7C6E">
      <w:r>
        <w:t>Les pages sont générées en HTML/JS avec le framework Thymeleaf.</w:t>
      </w:r>
    </w:p>
    <w:p w14:paraId="14E25B92" w14:textId="0D0150ED" w:rsidR="000F7C6E" w:rsidRDefault="00601EFD" w:rsidP="000F7C6E">
      <w:r>
        <w:t xml:space="preserve">Les sources du backend sont accessibles ici : </w:t>
      </w:r>
      <w:hyperlink r:id="rId13" w:history="1">
        <w:r w:rsidRPr="00541242">
          <w:rPr>
            <w:rStyle w:val="Lienhypertexte"/>
          </w:rPr>
          <w:t>https://bitbucket.org/ciadlabfr/labmanager-server-spring/src</w:t>
        </w:r>
      </w:hyperlink>
    </w:p>
    <w:p w14:paraId="01F42390" w14:textId="31AE1FD6" w:rsidR="00601EFD" w:rsidRDefault="00601EFD" w:rsidP="000F7C6E">
      <w:r>
        <w:t xml:space="preserve">Le déploiement s’effectue sur le Tomcat du CIAD : </w:t>
      </w:r>
      <w:hyperlink r:id="rId14" w:history="1">
        <w:r w:rsidR="00E269FB" w:rsidRPr="00541242">
          <w:rPr>
            <w:rStyle w:val="Lienhypertexte"/>
          </w:rPr>
          <w:t>https://ci-ciad.utbm.fr/manager/html</w:t>
        </w:r>
      </w:hyperlink>
      <w:r w:rsidR="00E269FB">
        <w:t xml:space="preserve"> </w:t>
      </w:r>
    </w:p>
    <w:p w14:paraId="271E0C02" w14:textId="27BA6A83" w:rsidR="00E269FB" w:rsidRDefault="00E269FB" w:rsidP="000F7C6E">
      <w:r>
        <w:t xml:space="preserve">Le développement s’effectue en utilisant un IDE type IntelJ </w:t>
      </w:r>
    </w:p>
    <w:p w14:paraId="3594EAFF" w14:textId="7E992978" w:rsidR="00DC4CCD" w:rsidRDefault="00DC4CCD" w:rsidP="000F7C6E">
      <w:r>
        <w:t>Pour un développement local, il faut hoster une base de données locale</w:t>
      </w:r>
      <w:r w:rsidR="00A03835">
        <w:t xml:space="preserve"> MYSQL</w:t>
      </w:r>
      <w:r>
        <w:t xml:space="preserve"> contenant un dump de la BDD </w:t>
      </w:r>
      <w:r w:rsidR="00A03835">
        <w:t>lab manager. Puis modifier les configurations du projet pub provider pour donner comme URL et identifiants BDD la base locale.</w:t>
      </w:r>
    </w:p>
    <w:p w14:paraId="40405A5A" w14:textId="184C2309" w:rsidR="006D197E" w:rsidRDefault="006D197E" w:rsidP="000F7C6E">
      <w:r>
        <w:t xml:space="preserve">Le framework Maven est utilisé pour la gestion des dépendances et le build </w:t>
      </w:r>
      <w:r w:rsidR="00B646FB">
        <w:t>(mvn clean compile)</w:t>
      </w:r>
    </w:p>
    <w:p w14:paraId="3BE8DF52" w14:textId="6FCC1877" w:rsidR="00B646FB" w:rsidRDefault="00B646FB" w:rsidP="000F7C6E"/>
    <w:p w14:paraId="03D3789B" w14:textId="0BD16416" w:rsidR="00B646FB" w:rsidRDefault="00B646FB" w:rsidP="00B646FB">
      <w:pPr>
        <w:pStyle w:val="Titre2"/>
      </w:pPr>
      <w:r>
        <w:tab/>
        <w:t>Architecture du projet</w:t>
      </w:r>
    </w:p>
    <w:p w14:paraId="7AF9667F" w14:textId="4CDE136B" w:rsidR="00B646FB" w:rsidRDefault="00B646FB" w:rsidP="00B646FB"/>
    <w:p w14:paraId="7E9BBE51" w14:textId="3810BE3A" w:rsidR="00B646FB" w:rsidRDefault="00B646FB" w:rsidP="00B646FB">
      <w:r>
        <w:tab/>
        <w:t>Le dossier pub-provider contient la première version du backend.</w:t>
      </w:r>
    </w:p>
    <w:p w14:paraId="755E9327" w14:textId="3B29CD7D" w:rsidR="00B646FB" w:rsidRDefault="00B646FB" w:rsidP="00B646FB">
      <w:r>
        <w:tab/>
        <w:t>Désormais, uniquement pub-provider-2 est utilisé.</w:t>
      </w:r>
    </w:p>
    <w:p w14:paraId="4DBD01F6" w14:textId="175DCE25" w:rsidR="00AE7FC3" w:rsidRDefault="00AE7FC3" w:rsidP="00B646FB">
      <w:r>
        <w:tab/>
        <w:t>Le dossier src/main/resources contient les vues HTML Thymleaf.</w:t>
      </w:r>
    </w:p>
    <w:p w14:paraId="04BA23C2" w14:textId="21F41646" w:rsidR="00AE7FC3" w:rsidRDefault="00AE7FC3" w:rsidP="00B646FB">
      <w:r>
        <w:tab/>
        <w:t>L</w:t>
      </w:r>
      <w:r w:rsidR="00152A6D">
        <w:t>es contrôleurs se chargent de servir les pages sur différents endpoints</w:t>
      </w:r>
      <w:r w:rsidR="006D31DF">
        <w:t>.</w:t>
      </w:r>
    </w:p>
    <w:p w14:paraId="2C0739D9" w14:textId="2512610B" w:rsidR="006D31DF" w:rsidRDefault="006D31DF" w:rsidP="00B646FB">
      <w:r>
        <w:tab/>
        <w:t>Les entities/repository représentent le modèle et l’accès aux données présentes en BDD.</w:t>
      </w:r>
    </w:p>
    <w:p w14:paraId="4D21A90E" w14:textId="147D1AB9" w:rsidR="006D31DF" w:rsidRDefault="006D31DF" w:rsidP="00B646FB">
      <w:r>
        <w:tab/>
        <w:t>Les services effectuent les traitements.</w:t>
      </w:r>
    </w:p>
    <w:p w14:paraId="1E76F6D0" w14:textId="39E101DA" w:rsidR="00DC4CCD" w:rsidRDefault="00DC4CCD" w:rsidP="00B646FB">
      <w:r>
        <w:tab/>
        <w:t>Les configurations sont spécifiées dans les resources/Application.yml</w:t>
      </w:r>
    </w:p>
    <w:p w14:paraId="0810D347" w14:textId="0885FE6C" w:rsidR="00DC4CCD" w:rsidRDefault="00DC4CCD" w:rsidP="00B646FB"/>
    <w:p w14:paraId="177E2E7B" w14:textId="5EC9F5D4" w:rsidR="00DC4CCD" w:rsidRPr="00B646FB" w:rsidRDefault="00DC4CCD" w:rsidP="00DC4CCD">
      <w:pPr>
        <w:pStyle w:val="Titre2"/>
      </w:pPr>
      <w:r>
        <w:tab/>
      </w:r>
    </w:p>
    <w:p w14:paraId="47ADF309" w14:textId="77777777" w:rsidR="000D7A4F" w:rsidRPr="000977A3" w:rsidRDefault="000D7A4F" w:rsidP="004C3A10"/>
    <w:sectPr w:rsidR="000D7A4F" w:rsidRPr="000977A3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ED85D0B"/>
    <w:multiLevelType w:val="hybridMultilevel"/>
    <w:tmpl w:val="15DCF906"/>
    <w:lvl w:ilvl="0" w:tplc="16F04F78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75A16482"/>
    <w:multiLevelType w:val="hybridMultilevel"/>
    <w:tmpl w:val="2E9ED192"/>
    <w:lvl w:ilvl="0" w:tplc="040C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1A3B"/>
    <w:rsid w:val="000977A3"/>
    <w:rsid w:val="000D7A4F"/>
    <w:rsid w:val="000F7C6E"/>
    <w:rsid w:val="001212D0"/>
    <w:rsid w:val="00152A6D"/>
    <w:rsid w:val="00203A17"/>
    <w:rsid w:val="00251A3B"/>
    <w:rsid w:val="004413D8"/>
    <w:rsid w:val="004C3A10"/>
    <w:rsid w:val="00507C4D"/>
    <w:rsid w:val="00585D5A"/>
    <w:rsid w:val="00601EFD"/>
    <w:rsid w:val="006B29A8"/>
    <w:rsid w:val="006D197E"/>
    <w:rsid w:val="006D31DF"/>
    <w:rsid w:val="007B74EA"/>
    <w:rsid w:val="00853315"/>
    <w:rsid w:val="00A03835"/>
    <w:rsid w:val="00A93C4D"/>
    <w:rsid w:val="00AE7FC3"/>
    <w:rsid w:val="00B646FB"/>
    <w:rsid w:val="00BA0EE1"/>
    <w:rsid w:val="00CA2C2F"/>
    <w:rsid w:val="00CE26C3"/>
    <w:rsid w:val="00DC4CCD"/>
    <w:rsid w:val="00E15C11"/>
    <w:rsid w:val="00E269FB"/>
    <w:rsid w:val="00EF55ED"/>
    <w:rsid w:val="00EF6303"/>
    <w:rsid w:val="00F30F7D"/>
    <w:rsid w:val="00F8708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577E14"/>
  <w15:chartTrackingRefBased/>
  <w15:docId w15:val="{E82DA771-B232-458D-A52D-95352004DE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6B29A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BA0EE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Titre">
    <w:name w:val="Title"/>
    <w:basedOn w:val="Normal"/>
    <w:next w:val="Normal"/>
    <w:link w:val="TitreCar"/>
    <w:uiPriority w:val="10"/>
    <w:qFormat/>
    <w:rsid w:val="006B29A8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Car">
    <w:name w:val="Titre Car"/>
    <w:basedOn w:val="Policepardfaut"/>
    <w:link w:val="Titre"/>
    <w:uiPriority w:val="10"/>
    <w:rsid w:val="006B29A8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re1Car">
    <w:name w:val="Titre 1 Car"/>
    <w:basedOn w:val="Policepardfaut"/>
    <w:link w:val="Titre1"/>
    <w:uiPriority w:val="9"/>
    <w:rsid w:val="006B29A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Lienhypertexte">
    <w:name w:val="Hyperlink"/>
    <w:basedOn w:val="Policepardfaut"/>
    <w:uiPriority w:val="99"/>
    <w:unhideWhenUsed/>
    <w:rsid w:val="00CE26C3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CE26C3"/>
    <w:rPr>
      <w:color w:val="605E5C"/>
      <w:shd w:val="clear" w:color="auto" w:fill="E1DFDD"/>
    </w:rPr>
  </w:style>
  <w:style w:type="paragraph" w:styleId="Paragraphedeliste">
    <w:name w:val="List Paragraph"/>
    <w:basedOn w:val="Normal"/>
    <w:uiPriority w:val="34"/>
    <w:qFormat/>
    <w:rsid w:val="00A93C4D"/>
    <w:pPr>
      <w:ind w:left="720"/>
      <w:contextualSpacing/>
    </w:pPr>
  </w:style>
  <w:style w:type="character" w:customStyle="1" w:styleId="Titre2Car">
    <w:name w:val="Titre 2 Car"/>
    <w:basedOn w:val="Policepardfaut"/>
    <w:link w:val="Titre2"/>
    <w:uiPriority w:val="9"/>
    <w:rsid w:val="00BA0EE1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hyperlink" Target="https://bitbucket.org/ciadlabfr/labmanager-server-spring/src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bitbucket.org/ciadlabfr/labmanager-wordpress-plugin/src" TargetMode="Externa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hyperlink" Target="http://www.ciad-lab.fr/SpringRestHibernate/" TargetMode="External"/><Relationship Id="rId11" Type="http://schemas.openxmlformats.org/officeDocument/2006/relationships/hyperlink" Target="http://www.ciad-lab.fr/add-publication/" TargetMode="External"/><Relationship Id="rId5" Type="http://schemas.openxmlformats.org/officeDocument/2006/relationships/hyperlink" Target="http://www.ciad-lab.fr/" TargetMode="External"/><Relationship Id="rId15" Type="http://schemas.openxmlformats.org/officeDocument/2006/relationships/fontTable" Target="fontTable.xml"/><Relationship Id="rId10" Type="http://schemas.openxmlformats.org/officeDocument/2006/relationships/hyperlink" Target="http://www.ciad-lab.fr/SpringRestHibernate/addPublication/" TargetMode="External"/><Relationship Id="rId4" Type="http://schemas.openxmlformats.org/officeDocument/2006/relationships/webSettings" Target="webSettings.xml"/><Relationship Id="rId9" Type="http://schemas.openxmlformats.org/officeDocument/2006/relationships/hyperlink" Target="http://www.ciad-lab.fr/SpringRestHibernate/" TargetMode="External"/><Relationship Id="rId14" Type="http://schemas.openxmlformats.org/officeDocument/2006/relationships/hyperlink" Target="https://ci-ciad.utbm.fr/manager/html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</TotalTime>
  <Pages>3</Pages>
  <Words>562</Words>
  <Characters>3097</Characters>
  <Application>Microsoft Office Word</Application>
  <DocSecurity>0</DocSecurity>
  <Lines>25</Lines>
  <Paragraphs>7</Paragraphs>
  <ScaleCrop>false</ScaleCrop>
  <Company/>
  <LinksUpToDate>false</LinksUpToDate>
  <CharactersWithSpaces>3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omas MARTINET</dc:creator>
  <cp:keywords/>
  <dc:description/>
  <cp:lastModifiedBy>Thomas MARTINET</cp:lastModifiedBy>
  <cp:revision>29</cp:revision>
  <dcterms:created xsi:type="dcterms:W3CDTF">2021-09-21T13:58:00Z</dcterms:created>
  <dcterms:modified xsi:type="dcterms:W3CDTF">2021-09-21T14:46:00Z</dcterms:modified>
</cp:coreProperties>
</file>